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335" r:id="rId4"/>
    <p:sldId id="355" r:id="rId5"/>
    <p:sldId id="379" r:id="rId6"/>
    <p:sldId id="376" r:id="rId7"/>
    <p:sldId id="378" r:id="rId8"/>
    <p:sldId id="356" r:id="rId9"/>
    <p:sldId id="370" r:id="rId10"/>
    <p:sldId id="371" r:id="rId11"/>
    <p:sldId id="372" r:id="rId12"/>
    <p:sldId id="373" r:id="rId13"/>
    <p:sldId id="374" r:id="rId14"/>
    <p:sldId id="375" r:id="rId15"/>
    <p:sldId id="351" r:id="rId16"/>
    <p:sldId id="360" r:id="rId17"/>
    <p:sldId id="359" r:id="rId18"/>
    <p:sldId id="361" r:id="rId19"/>
    <p:sldId id="362" r:id="rId20"/>
    <p:sldId id="363" r:id="rId21"/>
    <p:sldId id="364" r:id="rId22"/>
    <p:sldId id="365" r:id="rId23"/>
    <p:sldId id="366" r:id="rId24"/>
    <p:sldId id="367" r:id="rId25"/>
    <p:sldId id="357" r:id="rId26"/>
    <p:sldId id="353" r:id="rId27"/>
    <p:sldId id="352" r:id="rId28"/>
    <p:sldId id="354" r:id="rId29"/>
    <p:sldId id="368" r:id="rId30"/>
    <p:sldId id="369" r:id="rId31"/>
    <p:sldId id="377" r:id="rId32"/>
    <p:sldId id="358" r:id="rId33"/>
    <p:sldId id="285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A3B2"/>
    <a:srgbClr val="969696"/>
    <a:srgbClr val="808080"/>
    <a:srgbClr val="000000"/>
    <a:srgbClr val="1C1C1C"/>
    <a:srgbClr val="5F5F5F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94786" autoAdjust="0"/>
  </p:normalViewPr>
  <p:slideViewPr>
    <p:cSldViewPr>
      <p:cViewPr varScale="1">
        <p:scale>
          <a:sx n="70" d="100"/>
          <a:sy n="70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BEB0D4-520E-4372-9CC0-C96C098B3132}" type="doc">
      <dgm:prSet loTypeId="urn:microsoft.com/office/officeart/2005/8/layout/defaul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15563F2D-6AEE-4DF8-821E-F6118AAD27A9}">
      <dgm:prSet phldrT="[Text]"/>
      <dgm:spPr/>
      <dgm:t>
        <a:bodyPr/>
        <a:lstStyle/>
        <a:p>
          <a:r>
            <a:rPr lang="en-US" dirty="0" smtClean="0"/>
            <a:t>Administrator</a:t>
          </a:r>
          <a:endParaRPr lang="en-US" dirty="0"/>
        </a:p>
      </dgm:t>
    </dgm:pt>
    <dgm:pt modelId="{3B6ED132-7B62-42A2-B05C-71B2748B3463}" type="parTrans" cxnId="{FBF6C13F-6FFE-4D80-8841-AA003A855496}">
      <dgm:prSet/>
      <dgm:spPr/>
      <dgm:t>
        <a:bodyPr/>
        <a:lstStyle/>
        <a:p>
          <a:endParaRPr lang="en-US"/>
        </a:p>
      </dgm:t>
    </dgm:pt>
    <dgm:pt modelId="{6FEEB3E4-3ED2-4D1D-958D-B5BE4F1D0C73}" type="sibTrans" cxnId="{FBF6C13F-6FFE-4D80-8841-AA003A855496}">
      <dgm:prSet/>
      <dgm:spPr/>
      <dgm:t>
        <a:bodyPr/>
        <a:lstStyle/>
        <a:p>
          <a:endParaRPr lang="en-US"/>
        </a:p>
      </dgm:t>
    </dgm:pt>
    <dgm:pt modelId="{8FDCDDB3-A22B-4AD0-9EF9-B8F318F6F459}">
      <dgm:prSet phldrT="[Text]"/>
      <dgm:spPr/>
      <dgm:t>
        <a:bodyPr/>
        <a:lstStyle/>
        <a:p>
          <a:r>
            <a:rPr lang="en-US" dirty="0" smtClean="0"/>
            <a:t>Head Office Manager</a:t>
          </a:r>
          <a:endParaRPr lang="en-US" dirty="0"/>
        </a:p>
      </dgm:t>
    </dgm:pt>
    <dgm:pt modelId="{A80EB71C-4DB2-4081-8166-BAFC63224076}" type="parTrans" cxnId="{AC00E79F-180A-49E5-95F3-B420DBEFCBB7}">
      <dgm:prSet/>
      <dgm:spPr/>
      <dgm:t>
        <a:bodyPr/>
        <a:lstStyle/>
        <a:p>
          <a:endParaRPr lang="en-US"/>
        </a:p>
      </dgm:t>
    </dgm:pt>
    <dgm:pt modelId="{A6B0E23E-E1C9-4C0A-B691-BCFB21D67FDE}" type="sibTrans" cxnId="{AC00E79F-180A-49E5-95F3-B420DBEFCBB7}">
      <dgm:prSet/>
      <dgm:spPr/>
      <dgm:t>
        <a:bodyPr/>
        <a:lstStyle/>
        <a:p>
          <a:endParaRPr lang="en-US"/>
        </a:p>
      </dgm:t>
    </dgm:pt>
    <dgm:pt modelId="{CBB0AA77-6BFC-40A8-92BD-FFFBE003F6F3}">
      <dgm:prSet phldrT="[Text]"/>
      <dgm:spPr/>
      <dgm:t>
        <a:bodyPr/>
        <a:lstStyle/>
        <a:p>
          <a:r>
            <a:rPr lang="en-US" dirty="0" smtClean="0"/>
            <a:t>Staff</a:t>
          </a:r>
        </a:p>
      </dgm:t>
    </dgm:pt>
    <dgm:pt modelId="{E07FA7F1-6C92-47D1-9DA3-910AE394BD58}" type="parTrans" cxnId="{793A61BE-6ADD-4E2A-B530-8247125C62A4}">
      <dgm:prSet/>
      <dgm:spPr/>
      <dgm:t>
        <a:bodyPr/>
        <a:lstStyle/>
        <a:p>
          <a:endParaRPr lang="en-US"/>
        </a:p>
      </dgm:t>
    </dgm:pt>
    <dgm:pt modelId="{18DF3901-9994-4A70-8A53-E74EBA7DFBEE}" type="sibTrans" cxnId="{793A61BE-6ADD-4E2A-B530-8247125C62A4}">
      <dgm:prSet/>
      <dgm:spPr/>
      <dgm:t>
        <a:bodyPr/>
        <a:lstStyle/>
        <a:p>
          <a:endParaRPr lang="en-US"/>
        </a:p>
      </dgm:t>
    </dgm:pt>
    <dgm:pt modelId="{595FF75A-DDC2-4D49-8994-35DBD8FDA5DA}">
      <dgm:prSet phldrT="[Text]"/>
      <dgm:spPr/>
      <dgm:t>
        <a:bodyPr/>
        <a:lstStyle/>
        <a:p>
          <a:r>
            <a:rPr lang="en-US" dirty="0" smtClean="0"/>
            <a:t>Cashier</a:t>
          </a:r>
        </a:p>
      </dgm:t>
    </dgm:pt>
    <dgm:pt modelId="{1088A8F0-D813-47B9-825E-FC80DCBCBC21}" type="parTrans" cxnId="{552206C3-AB54-4A9D-84CD-8E2C12D1DACF}">
      <dgm:prSet/>
      <dgm:spPr/>
      <dgm:t>
        <a:bodyPr/>
        <a:lstStyle/>
        <a:p>
          <a:endParaRPr lang="en-US"/>
        </a:p>
      </dgm:t>
    </dgm:pt>
    <dgm:pt modelId="{7525B09F-D1BA-4959-8B1B-C0D998C6EFAF}" type="sibTrans" cxnId="{552206C3-AB54-4A9D-84CD-8E2C12D1DACF}">
      <dgm:prSet/>
      <dgm:spPr/>
      <dgm:t>
        <a:bodyPr/>
        <a:lstStyle/>
        <a:p>
          <a:endParaRPr lang="en-US"/>
        </a:p>
      </dgm:t>
    </dgm:pt>
    <dgm:pt modelId="{0F2CE07A-B6C4-4BF4-A00C-156E8FB1B237}">
      <dgm:prSet phldrT="[Text]"/>
      <dgm:spPr/>
      <dgm:t>
        <a:bodyPr/>
        <a:lstStyle/>
        <a:p>
          <a:r>
            <a:rPr lang="en-US" dirty="0" smtClean="0"/>
            <a:t>Member</a:t>
          </a:r>
        </a:p>
      </dgm:t>
    </dgm:pt>
    <dgm:pt modelId="{007C6CB2-2238-4F25-BD7F-A637A1D269FF}" type="parTrans" cxnId="{2A011E16-6A8E-47F2-A4BA-6103CA2E33E7}">
      <dgm:prSet/>
      <dgm:spPr/>
      <dgm:t>
        <a:bodyPr/>
        <a:lstStyle/>
        <a:p>
          <a:endParaRPr lang="en-US"/>
        </a:p>
      </dgm:t>
    </dgm:pt>
    <dgm:pt modelId="{871589EC-6788-41C9-AE7B-66E18610D70C}" type="sibTrans" cxnId="{2A011E16-6A8E-47F2-A4BA-6103CA2E33E7}">
      <dgm:prSet/>
      <dgm:spPr/>
      <dgm:t>
        <a:bodyPr/>
        <a:lstStyle/>
        <a:p>
          <a:endParaRPr lang="en-US"/>
        </a:p>
      </dgm:t>
    </dgm:pt>
    <dgm:pt modelId="{DE8D2AC2-7D55-4CB1-8D44-0B1DD48D2A96}" type="pres">
      <dgm:prSet presAssocID="{50BEB0D4-520E-4372-9CC0-C96C098B3132}" presName="diagram" presStyleCnt="0">
        <dgm:presLayoutVars>
          <dgm:dir/>
          <dgm:resizeHandles val="exact"/>
        </dgm:presLayoutVars>
      </dgm:prSet>
      <dgm:spPr/>
    </dgm:pt>
    <dgm:pt modelId="{A11FB6AC-83E3-4D80-9363-732573019F94}" type="pres">
      <dgm:prSet presAssocID="{15563F2D-6AEE-4DF8-821E-F6118AAD27A9}" presName="node" presStyleLbl="node1" presStyleIdx="0" presStyleCnt="5">
        <dgm:presLayoutVars>
          <dgm:bulletEnabled val="1"/>
        </dgm:presLayoutVars>
      </dgm:prSet>
      <dgm:spPr/>
    </dgm:pt>
    <dgm:pt modelId="{52E7D06B-0766-4046-9655-CAAA18390206}" type="pres">
      <dgm:prSet presAssocID="{6FEEB3E4-3ED2-4D1D-958D-B5BE4F1D0C73}" presName="sibTrans" presStyleCnt="0"/>
      <dgm:spPr/>
    </dgm:pt>
    <dgm:pt modelId="{C2A48631-ECF2-4782-816B-88B918FD58D4}" type="pres">
      <dgm:prSet presAssocID="{8FDCDDB3-A22B-4AD0-9EF9-B8F318F6F459}" presName="node" presStyleLbl="node1" presStyleIdx="1" presStyleCnt="5">
        <dgm:presLayoutVars>
          <dgm:bulletEnabled val="1"/>
        </dgm:presLayoutVars>
      </dgm:prSet>
      <dgm:spPr/>
    </dgm:pt>
    <dgm:pt modelId="{2029E6D7-F972-470B-849C-582378C4F1F6}" type="pres">
      <dgm:prSet presAssocID="{A6B0E23E-E1C9-4C0A-B691-BCFB21D67FDE}" presName="sibTrans" presStyleCnt="0"/>
      <dgm:spPr/>
    </dgm:pt>
    <dgm:pt modelId="{EFFCFC20-B7E3-4995-9C3F-963AD793B067}" type="pres">
      <dgm:prSet presAssocID="{CBB0AA77-6BFC-40A8-92BD-FFFBE003F6F3}" presName="node" presStyleLbl="node1" presStyleIdx="2" presStyleCnt="5">
        <dgm:presLayoutVars>
          <dgm:bulletEnabled val="1"/>
        </dgm:presLayoutVars>
      </dgm:prSet>
      <dgm:spPr/>
    </dgm:pt>
    <dgm:pt modelId="{383BC0F8-FA73-4A48-90D7-9AF81265232C}" type="pres">
      <dgm:prSet presAssocID="{18DF3901-9994-4A70-8A53-E74EBA7DFBEE}" presName="sibTrans" presStyleCnt="0"/>
      <dgm:spPr/>
    </dgm:pt>
    <dgm:pt modelId="{1A262AD7-3E48-4D7A-A8A6-25C811CE3F05}" type="pres">
      <dgm:prSet presAssocID="{595FF75A-DDC2-4D49-8994-35DBD8FDA5DA}" presName="node" presStyleLbl="node1" presStyleIdx="3" presStyleCnt="5">
        <dgm:presLayoutVars>
          <dgm:bulletEnabled val="1"/>
        </dgm:presLayoutVars>
      </dgm:prSet>
      <dgm:spPr/>
    </dgm:pt>
    <dgm:pt modelId="{F0326E00-D488-4445-9D4E-010CE17E612C}" type="pres">
      <dgm:prSet presAssocID="{7525B09F-D1BA-4959-8B1B-C0D998C6EFAF}" presName="sibTrans" presStyleCnt="0"/>
      <dgm:spPr/>
    </dgm:pt>
    <dgm:pt modelId="{61A231D2-0E8A-4020-8A14-2EE1B966A646}" type="pres">
      <dgm:prSet presAssocID="{0F2CE07A-B6C4-4BF4-A00C-156E8FB1B237}" presName="node" presStyleLbl="node1" presStyleIdx="4" presStyleCnt="5">
        <dgm:presLayoutVars>
          <dgm:bulletEnabled val="1"/>
        </dgm:presLayoutVars>
      </dgm:prSet>
      <dgm:spPr/>
    </dgm:pt>
  </dgm:ptLst>
  <dgm:cxnLst>
    <dgm:cxn modelId="{82D4688D-BD1A-44D1-9A99-3C71D099BE9E}" type="presOf" srcId="{15563F2D-6AEE-4DF8-821E-F6118AAD27A9}" destId="{A11FB6AC-83E3-4D80-9363-732573019F94}" srcOrd="0" destOrd="0" presId="urn:microsoft.com/office/officeart/2005/8/layout/default"/>
    <dgm:cxn modelId="{9622D8D3-A0C1-4E45-8861-83F9C941344A}" type="presOf" srcId="{0F2CE07A-B6C4-4BF4-A00C-156E8FB1B237}" destId="{61A231D2-0E8A-4020-8A14-2EE1B966A646}" srcOrd="0" destOrd="0" presId="urn:microsoft.com/office/officeart/2005/8/layout/default"/>
    <dgm:cxn modelId="{A7D16D88-296F-4A30-8905-3512AAD01696}" type="presOf" srcId="{8FDCDDB3-A22B-4AD0-9EF9-B8F318F6F459}" destId="{C2A48631-ECF2-4782-816B-88B918FD58D4}" srcOrd="0" destOrd="0" presId="urn:microsoft.com/office/officeart/2005/8/layout/default"/>
    <dgm:cxn modelId="{2A011E16-6A8E-47F2-A4BA-6103CA2E33E7}" srcId="{50BEB0D4-520E-4372-9CC0-C96C098B3132}" destId="{0F2CE07A-B6C4-4BF4-A00C-156E8FB1B237}" srcOrd="4" destOrd="0" parTransId="{007C6CB2-2238-4F25-BD7F-A637A1D269FF}" sibTransId="{871589EC-6788-41C9-AE7B-66E18610D70C}"/>
    <dgm:cxn modelId="{FBF6C13F-6FFE-4D80-8841-AA003A855496}" srcId="{50BEB0D4-520E-4372-9CC0-C96C098B3132}" destId="{15563F2D-6AEE-4DF8-821E-F6118AAD27A9}" srcOrd="0" destOrd="0" parTransId="{3B6ED132-7B62-42A2-B05C-71B2748B3463}" sibTransId="{6FEEB3E4-3ED2-4D1D-958D-B5BE4F1D0C73}"/>
    <dgm:cxn modelId="{793A61BE-6ADD-4E2A-B530-8247125C62A4}" srcId="{50BEB0D4-520E-4372-9CC0-C96C098B3132}" destId="{CBB0AA77-6BFC-40A8-92BD-FFFBE003F6F3}" srcOrd="2" destOrd="0" parTransId="{E07FA7F1-6C92-47D1-9DA3-910AE394BD58}" sibTransId="{18DF3901-9994-4A70-8A53-E74EBA7DFBEE}"/>
    <dgm:cxn modelId="{2273B64B-AB66-43EC-B567-DD8F11171ACA}" type="presOf" srcId="{CBB0AA77-6BFC-40A8-92BD-FFFBE003F6F3}" destId="{EFFCFC20-B7E3-4995-9C3F-963AD793B067}" srcOrd="0" destOrd="0" presId="urn:microsoft.com/office/officeart/2005/8/layout/default"/>
    <dgm:cxn modelId="{4AE2A2F3-D73D-4121-ABEB-7392BBFA0B84}" type="presOf" srcId="{595FF75A-DDC2-4D49-8994-35DBD8FDA5DA}" destId="{1A262AD7-3E48-4D7A-A8A6-25C811CE3F05}" srcOrd="0" destOrd="0" presId="urn:microsoft.com/office/officeart/2005/8/layout/default"/>
    <dgm:cxn modelId="{FADC2CF5-639C-4B05-B899-6E42F4892086}" type="presOf" srcId="{50BEB0D4-520E-4372-9CC0-C96C098B3132}" destId="{DE8D2AC2-7D55-4CB1-8D44-0B1DD48D2A96}" srcOrd="0" destOrd="0" presId="urn:microsoft.com/office/officeart/2005/8/layout/default"/>
    <dgm:cxn modelId="{AC00E79F-180A-49E5-95F3-B420DBEFCBB7}" srcId="{50BEB0D4-520E-4372-9CC0-C96C098B3132}" destId="{8FDCDDB3-A22B-4AD0-9EF9-B8F318F6F459}" srcOrd="1" destOrd="0" parTransId="{A80EB71C-4DB2-4081-8166-BAFC63224076}" sibTransId="{A6B0E23E-E1C9-4C0A-B691-BCFB21D67FDE}"/>
    <dgm:cxn modelId="{552206C3-AB54-4A9D-84CD-8E2C12D1DACF}" srcId="{50BEB0D4-520E-4372-9CC0-C96C098B3132}" destId="{595FF75A-DDC2-4D49-8994-35DBD8FDA5DA}" srcOrd="3" destOrd="0" parTransId="{1088A8F0-D813-47B9-825E-FC80DCBCBC21}" sibTransId="{7525B09F-D1BA-4959-8B1B-C0D998C6EFAF}"/>
    <dgm:cxn modelId="{007DB98E-0980-4A16-AD78-51EF76D1AA5F}" type="presParOf" srcId="{DE8D2AC2-7D55-4CB1-8D44-0B1DD48D2A96}" destId="{A11FB6AC-83E3-4D80-9363-732573019F94}" srcOrd="0" destOrd="0" presId="urn:microsoft.com/office/officeart/2005/8/layout/default"/>
    <dgm:cxn modelId="{F41CE761-4DA5-42EB-89B0-5534D6985EC8}" type="presParOf" srcId="{DE8D2AC2-7D55-4CB1-8D44-0B1DD48D2A96}" destId="{52E7D06B-0766-4046-9655-CAAA18390206}" srcOrd="1" destOrd="0" presId="urn:microsoft.com/office/officeart/2005/8/layout/default"/>
    <dgm:cxn modelId="{CA2637F3-051F-4D92-AC32-B595710F0B46}" type="presParOf" srcId="{DE8D2AC2-7D55-4CB1-8D44-0B1DD48D2A96}" destId="{C2A48631-ECF2-4782-816B-88B918FD58D4}" srcOrd="2" destOrd="0" presId="urn:microsoft.com/office/officeart/2005/8/layout/default"/>
    <dgm:cxn modelId="{113DA62A-5534-49BB-8436-EA60C5F00449}" type="presParOf" srcId="{DE8D2AC2-7D55-4CB1-8D44-0B1DD48D2A96}" destId="{2029E6D7-F972-470B-849C-582378C4F1F6}" srcOrd="3" destOrd="0" presId="urn:microsoft.com/office/officeart/2005/8/layout/default"/>
    <dgm:cxn modelId="{060FD7B3-C601-4AA3-B36D-42B3F6B6102B}" type="presParOf" srcId="{DE8D2AC2-7D55-4CB1-8D44-0B1DD48D2A96}" destId="{EFFCFC20-B7E3-4995-9C3F-963AD793B067}" srcOrd="4" destOrd="0" presId="urn:microsoft.com/office/officeart/2005/8/layout/default"/>
    <dgm:cxn modelId="{52538675-8D9E-482A-A950-588C56B4C0EA}" type="presParOf" srcId="{DE8D2AC2-7D55-4CB1-8D44-0B1DD48D2A96}" destId="{383BC0F8-FA73-4A48-90D7-9AF81265232C}" srcOrd="5" destOrd="0" presId="urn:microsoft.com/office/officeart/2005/8/layout/default"/>
    <dgm:cxn modelId="{C074F1BB-EC85-46F4-8061-F927A90A78A0}" type="presParOf" srcId="{DE8D2AC2-7D55-4CB1-8D44-0B1DD48D2A96}" destId="{1A262AD7-3E48-4D7A-A8A6-25C811CE3F05}" srcOrd="6" destOrd="0" presId="urn:microsoft.com/office/officeart/2005/8/layout/default"/>
    <dgm:cxn modelId="{B5A0E5B3-74EE-4CEE-814E-D6F127158FCB}" type="presParOf" srcId="{DE8D2AC2-7D55-4CB1-8D44-0B1DD48D2A96}" destId="{F0326E00-D488-4445-9D4E-010CE17E612C}" srcOrd="7" destOrd="0" presId="urn:microsoft.com/office/officeart/2005/8/layout/default"/>
    <dgm:cxn modelId="{5999B9D9-799E-41BD-8F46-682C5A7B0743}" type="presParOf" srcId="{DE8D2AC2-7D55-4CB1-8D44-0B1DD48D2A96}" destId="{61A231D2-0E8A-4020-8A14-2EE1B966A646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CEA462-BB50-4C99-B35C-DCA4231D991D}" type="doc">
      <dgm:prSet loTypeId="urn:microsoft.com/office/officeart/2005/8/layout/pyramid2" loCatId="list" qsTypeId="urn:microsoft.com/office/officeart/2005/8/quickstyle/simple1" qsCatId="simple" csTypeId="urn:microsoft.com/office/officeart/2005/8/colors/accent1_1" csCatId="accent1" phldr="1"/>
      <dgm:spPr/>
    </dgm:pt>
    <dgm:pt modelId="{84CDFEBB-4156-4517-9CFD-C1174123D399}">
      <dgm:prSet phldrT="[Text]"/>
      <dgm:spPr/>
      <dgm:t>
        <a:bodyPr/>
        <a:lstStyle/>
        <a:p>
          <a:r>
            <a:rPr lang="en-US" dirty="0" smtClean="0"/>
            <a:t>Performance</a:t>
          </a:r>
          <a:endParaRPr lang="en-US" dirty="0"/>
        </a:p>
      </dgm:t>
    </dgm:pt>
    <dgm:pt modelId="{3A4C9C97-0E20-4E45-9C00-062694871C3E}" type="parTrans" cxnId="{A23B7361-F81D-4760-84B6-45A37C1F7C86}">
      <dgm:prSet/>
      <dgm:spPr/>
      <dgm:t>
        <a:bodyPr/>
        <a:lstStyle/>
        <a:p>
          <a:endParaRPr lang="en-US"/>
        </a:p>
      </dgm:t>
    </dgm:pt>
    <dgm:pt modelId="{CDA69403-2B8B-4BCF-B08A-645625932500}" type="sibTrans" cxnId="{A23B7361-F81D-4760-84B6-45A37C1F7C86}">
      <dgm:prSet/>
      <dgm:spPr/>
      <dgm:t>
        <a:bodyPr/>
        <a:lstStyle/>
        <a:p>
          <a:endParaRPr lang="en-US"/>
        </a:p>
      </dgm:t>
    </dgm:pt>
    <dgm:pt modelId="{C9586AE3-9B06-4555-BD9C-331574642279}">
      <dgm:prSet phldrT="[Text]"/>
      <dgm:spPr/>
      <dgm:t>
        <a:bodyPr/>
        <a:lstStyle/>
        <a:p>
          <a:r>
            <a:rPr lang="en-US" dirty="0" smtClean="0"/>
            <a:t>Security</a:t>
          </a:r>
          <a:endParaRPr lang="en-US" dirty="0"/>
        </a:p>
      </dgm:t>
    </dgm:pt>
    <dgm:pt modelId="{FB160D76-7CF2-4661-B67A-B48192366461}" type="parTrans" cxnId="{C2BAA532-6E3A-4F49-9403-42AB6417DA65}">
      <dgm:prSet/>
      <dgm:spPr/>
      <dgm:t>
        <a:bodyPr/>
        <a:lstStyle/>
        <a:p>
          <a:endParaRPr lang="en-US"/>
        </a:p>
      </dgm:t>
    </dgm:pt>
    <dgm:pt modelId="{6A9DE60D-1B78-4F34-8B7C-353A34BCDB84}" type="sibTrans" cxnId="{C2BAA532-6E3A-4F49-9403-42AB6417DA65}">
      <dgm:prSet/>
      <dgm:spPr/>
      <dgm:t>
        <a:bodyPr/>
        <a:lstStyle/>
        <a:p>
          <a:endParaRPr lang="en-US"/>
        </a:p>
      </dgm:t>
    </dgm:pt>
    <dgm:pt modelId="{09CB54BD-2512-49E6-BE8A-CFE2954B835A}">
      <dgm:prSet phldrT="[Text]"/>
      <dgm:spPr/>
      <dgm:t>
        <a:bodyPr/>
        <a:lstStyle/>
        <a:p>
          <a:r>
            <a:rPr lang="en-US" dirty="0" smtClean="0"/>
            <a:t>Availability </a:t>
          </a:r>
          <a:endParaRPr lang="en-US" dirty="0"/>
        </a:p>
      </dgm:t>
    </dgm:pt>
    <dgm:pt modelId="{20FE2122-1873-44A3-B3A6-4994809130C1}" type="parTrans" cxnId="{639CFFA6-0A46-4580-85F3-6F2AD818993F}">
      <dgm:prSet/>
      <dgm:spPr/>
      <dgm:t>
        <a:bodyPr/>
        <a:lstStyle/>
        <a:p>
          <a:endParaRPr lang="en-US"/>
        </a:p>
      </dgm:t>
    </dgm:pt>
    <dgm:pt modelId="{C4973CEE-9699-4111-A5E5-BE4AA36CAD6A}" type="sibTrans" cxnId="{639CFFA6-0A46-4580-85F3-6F2AD818993F}">
      <dgm:prSet/>
      <dgm:spPr/>
      <dgm:t>
        <a:bodyPr/>
        <a:lstStyle/>
        <a:p>
          <a:endParaRPr lang="en-US"/>
        </a:p>
      </dgm:t>
    </dgm:pt>
    <dgm:pt modelId="{595F29D9-E346-4FA4-9E7B-FA73151380D5}" type="pres">
      <dgm:prSet presAssocID="{4BCEA462-BB50-4C99-B35C-DCA4231D991D}" presName="compositeShape" presStyleCnt="0">
        <dgm:presLayoutVars>
          <dgm:dir/>
          <dgm:resizeHandles/>
        </dgm:presLayoutVars>
      </dgm:prSet>
      <dgm:spPr/>
    </dgm:pt>
    <dgm:pt modelId="{EFB1DB7E-3B68-445F-B861-CAF5642D19A0}" type="pres">
      <dgm:prSet presAssocID="{4BCEA462-BB50-4C99-B35C-DCA4231D991D}" presName="pyramid" presStyleLbl="node1" presStyleIdx="0" presStyleCnt="1"/>
      <dgm:spPr/>
    </dgm:pt>
    <dgm:pt modelId="{F7AE0C10-1416-4A4E-BD55-83DF0FDB4D88}" type="pres">
      <dgm:prSet presAssocID="{4BCEA462-BB50-4C99-B35C-DCA4231D991D}" presName="theList" presStyleCnt="0"/>
      <dgm:spPr/>
    </dgm:pt>
    <dgm:pt modelId="{5A2C1261-72B2-4971-BE44-C42D81BA437A}" type="pres">
      <dgm:prSet presAssocID="{84CDFEBB-4156-4517-9CFD-C1174123D399}" presName="aNode" presStyleLbl="fgAcc1" presStyleIdx="0" presStyleCnt="3">
        <dgm:presLayoutVars>
          <dgm:bulletEnabled val="1"/>
        </dgm:presLayoutVars>
      </dgm:prSet>
      <dgm:spPr/>
    </dgm:pt>
    <dgm:pt modelId="{E6314B89-399E-49FF-8166-EEBFD64D7A9E}" type="pres">
      <dgm:prSet presAssocID="{84CDFEBB-4156-4517-9CFD-C1174123D399}" presName="aSpace" presStyleCnt="0"/>
      <dgm:spPr/>
    </dgm:pt>
    <dgm:pt modelId="{ED45144E-E51C-45E1-9A99-ABC2D047D306}" type="pres">
      <dgm:prSet presAssocID="{C9586AE3-9B06-4555-BD9C-331574642279}" presName="aNode" presStyleLbl="fgAcc1" presStyleIdx="1" presStyleCnt="3">
        <dgm:presLayoutVars>
          <dgm:bulletEnabled val="1"/>
        </dgm:presLayoutVars>
      </dgm:prSet>
      <dgm:spPr/>
    </dgm:pt>
    <dgm:pt modelId="{EE18923B-44F9-46DC-B1C9-989004FC7403}" type="pres">
      <dgm:prSet presAssocID="{C9586AE3-9B06-4555-BD9C-331574642279}" presName="aSpace" presStyleCnt="0"/>
      <dgm:spPr/>
    </dgm:pt>
    <dgm:pt modelId="{33728931-8BFB-47F3-9618-AC134A45DDAE}" type="pres">
      <dgm:prSet presAssocID="{09CB54BD-2512-49E6-BE8A-CFE2954B835A}" presName="aNode" presStyleLbl="fgAcc1" presStyleIdx="2" presStyleCnt="3">
        <dgm:presLayoutVars>
          <dgm:bulletEnabled val="1"/>
        </dgm:presLayoutVars>
      </dgm:prSet>
      <dgm:spPr/>
    </dgm:pt>
    <dgm:pt modelId="{805D9C31-E820-45F9-B037-837D5AA9105D}" type="pres">
      <dgm:prSet presAssocID="{09CB54BD-2512-49E6-BE8A-CFE2954B835A}" presName="aSpace" presStyleCnt="0"/>
      <dgm:spPr/>
    </dgm:pt>
  </dgm:ptLst>
  <dgm:cxnLst>
    <dgm:cxn modelId="{A23B7361-F81D-4760-84B6-45A37C1F7C86}" srcId="{4BCEA462-BB50-4C99-B35C-DCA4231D991D}" destId="{84CDFEBB-4156-4517-9CFD-C1174123D399}" srcOrd="0" destOrd="0" parTransId="{3A4C9C97-0E20-4E45-9C00-062694871C3E}" sibTransId="{CDA69403-2B8B-4BCF-B08A-645625932500}"/>
    <dgm:cxn modelId="{93892F1C-BEE8-479F-BA69-B503F10D8441}" type="presOf" srcId="{4BCEA462-BB50-4C99-B35C-DCA4231D991D}" destId="{595F29D9-E346-4FA4-9E7B-FA73151380D5}" srcOrd="0" destOrd="0" presId="urn:microsoft.com/office/officeart/2005/8/layout/pyramid2"/>
    <dgm:cxn modelId="{C2BAA532-6E3A-4F49-9403-42AB6417DA65}" srcId="{4BCEA462-BB50-4C99-B35C-DCA4231D991D}" destId="{C9586AE3-9B06-4555-BD9C-331574642279}" srcOrd="1" destOrd="0" parTransId="{FB160D76-7CF2-4661-B67A-B48192366461}" sibTransId="{6A9DE60D-1B78-4F34-8B7C-353A34BCDB84}"/>
    <dgm:cxn modelId="{4EABFB84-07BB-437D-AB69-6FC5DEA57EB6}" type="presOf" srcId="{C9586AE3-9B06-4555-BD9C-331574642279}" destId="{ED45144E-E51C-45E1-9A99-ABC2D047D306}" srcOrd="0" destOrd="0" presId="urn:microsoft.com/office/officeart/2005/8/layout/pyramid2"/>
    <dgm:cxn modelId="{639CFFA6-0A46-4580-85F3-6F2AD818993F}" srcId="{4BCEA462-BB50-4C99-B35C-DCA4231D991D}" destId="{09CB54BD-2512-49E6-BE8A-CFE2954B835A}" srcOrd="2" destOrd="0" parTransId="{20FE2122-1873-44A3-B3A6-4994809130C1}" sibTransId="{C4973CEE-9699-4111-A5E5-BE4AA36CAD6A}"/>
    <dgm:cxn modelId="{68A19108-FE34-49E3-85E5-E67210C6CFFD}" type="presOf" srcId="{09CB54BD-2512-49E6-BE8A-CFE2954B835A}" destId="{33728931-8BFB-47F3-9618-AC134A45DDAE}" srcOrd="0" destOrd="0" presId="urn:microsoft.com/office/officeart/2005/8/layout/pyramid2"/>
    <dgm:cxn modelId="{64F37E06-D6FC-42EC-8A71-00697089B809}" type="presOf" srcId="{84CDFEBB-4156-4517-9CFD-C1174123D399}" destId="{5A2C1261-72B2-4971-BE44-C42D81BA437A}" srcOrd="0" destOrd="0" presId="urn:microsoft.com/office/officeart/2005/8/layout/pyramid2"/>
    <dgm:cxn modelId="{98F9217A-4CED-4DC2-A027-BE8BB4F9AE69}" type="presParOf" srcId="{595F29D9-E346-4FA4-9E7B-FA73151380D5}" destId="{EFB1DB7E-3B68-445F-B861-CAF5642D19A0}" srcOrd="0" destOrd="0" presId="urn:microsoft.com/office/officeart/2005/8/layout/pyramid2"/>
    <dgm:cxn modelId="{E040A144-FE37-4179-8F12-9FBAE4CACECC}" type="presParOf" srcId="{595F29D9-E346-4FA4-9E7B-FA73151380D5}" destId="{F7AE0C10-1416-4A4E-BD55-83DF0FDB4D88}" srcOrd="1" destOrd="0" presId="urn:microsoft.com/office/officeart/2005/8/layout/pyramid2"/>
    <dgm:cxn modelId="{09EAA7A5-29EB-404D-B079-AF0E2E82FEA6}" type="presParOf" srcId="{F7AE0C10-1416-4A4E-BD55-83DF0FDB4D88}" destId="{5A2C1261-72B2-4971-BE44-C42D81BA437A}" srcOrd="0" destOrd="0" presId="urn:microsoft.com/office/officeart/2005/8/layout/pyramid2"/>
    <dgm:cxn modelId="{364FADD3-43D3-4DC2-B874-B5819BCD069F}" type="presParOf" srcId="{F7AE0C10-1416-4A4E-BD55-83DF0FDB4D88}" destId="{E6314B89-399E-49FF-8166-EEBFD64D7A9E}" srcOrd="1" destOrd="0" presId="urn:microsoft.com/office/officeart/2005/8/layout/pyramid2"/>
    <dgm:cxn modelId="{65B15624-6D82-4B5D-8975-863F3C87E11F}" type="presParOf" srcId="{F7AE0C10-1416-4A4E-BD55-83DF0FDB4D88}" destId="{ED45144E-E51C-45E1-9A99-ABC2D047D306}" srcOrd="2" destOrd="0" presId="urn:microsoft.com/office/officeart/2005/8/layout/pyramid2"/>
    <dgm:cxn modelId="{8C6922FF-7BC2-4983-8062-CFF04BAC18FE}" type="presParOf" srcId="{F7AE0C10-1416-4A4E-BD55-83DF0FDB4D88}" destId="{EE18923B-44F9-46DC-B1C9-989004FC7403}" srcOrd="3" destOrd="0" presId="urn:microsoft.com/office/officeart/2005/8/layout/pyramid2"/>
    <dgm:cxn modelId="{D459AC86-BD52-4A07-92E0-08F306F39B40}" type="presParOf" srcId="{F7AE0C10-1416-4A4E-BD55-83DF0FDB4D88}" destId="{33728931-8BFB-47F3-9618-AC134A45DDAE}" srcOrd="4" destOrd="0" presId="urn:microsoft.com/office/officeart/2005/8/layout/pyramid2"/>
    <dgm:cxn modelId="{CE209813-FAA6-448A-84D7-BC5B4D41A63B}" type="presParOf" srcId="{F7AE0C10-1416-4A4E-BD55-83DF0FDB4D88}" destId="{805D9C31-E820-45F9-B037-837D5AA9105D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1FB6AC-83E3-4D80-9363-732573019F94}">
      <dsp:nvSpPr>
        <dsp:cNvPr id="0" name=""/>
        <dsp:cNvSpPr/>
      </dsp:nvSpPr>
      <dsp:spPr>
        <a:xfrm>
          <a:off x="0" y="294084"/>
          <a:ext cx="1833562" cy="1100137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dministrator</a:t>
          </a:r>
          <a:endParaRPr lang="en-US" sz="2300" kern="1200" dirty="0"/>
        </a:p>
      </dsp:txBody>
      <dsp:txXfrm>
        <a:off x="0" y="294084"/>
        <a:ext cx="1833562" cy="1100137"/>
      </dsp:txXfrm>
    </dsp:sp>
    <dsp:sp modelId="{C2A48631-ECF2-4782-816B-88B918FD58D4}">
      <dsp:nvSpPr>
        <dsp:cNvPr id="0" name=""/>
        <dsp:cNvSpPr/>
      </dsp:nvSpPr>
      <dsp:spPr>
        <a:xfrm>
          <a:off x="2016918" y="294084"/>
          <a:ext cx="1833562" cy="1100137"/>
        </a:xfrm>
        <a:prstGeom prst="rect">
          <a:avLst/>
        </a:prstGeom>
        <a:solidFill>
          <a:schemeClr val="accent1">
            <a:shade val="50000"/>
            <a:hueOff val="-132808"/>
            <a:satOff val="6494"/>
            <a:lumOff val="164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Head Office Manager</a:t>
          </a:r>
          <a:endParaRPr lang="en-US" sz="2300" kern="1200" dirty="0"/>
        </a:p>
      </dsp:txBody>
      <dsp:txXfrm>
        <a:off x="2016918" y="294084"/>
        <a:ext cx="1833562" cy="1100137"/>
      </dsp:txXfrm>
    </dsp:sp>
    <dsp:sp modelId="{EFFCFC20-B7E3-4995-9C3F-963AD793B067}">
      <dsp:nvSpPr>
        <dsp:cNvPr id="0" name=""/>
        <dsp:cNvSpPr/>
      </dsp:nvSpPr>
      <dsp:spPr>
        <a:xfrm>
          <a:off x="4033837" y="294084"/>
          <a:ext cx="1833562" cy="1100137"/>
        </a:xfrm>
        <a:prstGeom prst="rect">
          <a:avLst/>
        </a:prstGeom>
        <a:solidFill>
          <a:schemeClr val="accent1">
            <a:shade val="50000"/>
            <a:hueOff val="-265617"/>
            <a:satOff val="12988"/>
            <a:lumOff val="328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aff</a:t>
          </a:r>
        </a:p>
      </dsp:txBody>
      <dsp:txXfrm>
        <a:off x="4033837" y="294084"/>
        <a:ext cx="1833562" cy="1100137"/>
      </dsp:txXfrm>
    </dsp:sp>
    <dsp:sp modelId="{1A262AD7-3E48-4D7A-A8A6-25C811CE3F05}">
      <dsp:nvSpPr>
        <dsp:cNvPr id="0" name=""/>
        <dsp:cNvSpPr/>
      </dsp:nvSpPr>
      <dsp:spPr>
        <a:xfrm>
          <a:off x="1008459" y="1577578"/>
          <a:ext cx="1833562" cy="1100137"/>
        </a:xfrm>
        <a:prstGeom prst="rect">
          <a:avLst/>
        </a:prstGeom>
        <a:solidFill>
          <a:schemeClr val="accent1">
            <a:shade val="50000"/>
            <a:hueOff val="-265617"/>
            <a:satOff val="12988"/>
            <a:lumOff val="328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Cashier</a:t>
          </a:r>
        </a:p>
      </dsp:txBody>
      <dsp:txXfrm>
        <a:off x="1008459" y="1577578"/>
        <a:ext cx="1833562" cy="1100137"/>
      </dsp:txXfrm>
    </dsp:sp>
    <dsp:sp modelId="{61A231D2-0E8A-4020-8A14-2EE1B966A646}">
      <dsp:nvSpPr>
        <dsp:cNvPr id="0" name=""/>
        <dsp:cNvSpPr/>
      </dsp:nvSpPr>
      <dsp:spPr>
        <a:xfrm>
          <a:off x="3025378" y="1577578"/>
          <a:ext cx="1833562" cy="1100137"/>
        </a:xfrm>
        <a:prstGeom prst="rect">
          <a:avLst/>
        </a:prstGeom>
        <a:solidFill>
          <a:schemeClr val="accent1">
            <a:shade val="50000"/>
            <a:hueOff val="-132808"/>
            <a:satOff val="6494"/>
            <a:lumOff val="164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Member</a:t>
          </a:r>
        </a:p>
      </dsp:txBody>
      <dsp:txXfrm>
        <a:off x="3025378" y="1577578"/>
        <a:ext cx="1833562" cy="110013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B1DB7E-3B68-445F-B861-CAF5642D19A0}">
      <dsp:nvSpPr>
        <dsp:cNvPr id="0" name=""/>
        <dsp:cNvSpPr/>
      </dsp:nvSpPr>
      <dsp:spPr>
        <a:xfrm>
          <a:off x="711199" y="0"/>
          <a:ext cx="4064000" cy="4064000"/>
        </a:xfrm>
        <a:prstGeom prst="triangl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2C1261-72B2-4971-BE44-C42D81BA437A}">
      <dsp:nvSpPr>
        <dsp:cNvPr id="0" name=""/>
        <dsp:cNvSpPr/>
      </dsp:nvSpPr>
      <dsp:spPr>
        <a:xfrm>
          <a:off x="2743199" y="408582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erformance</a:t>
          </a:r>
          <a:endParaRPr lang="en-US" sz="3200" kern="1200" dirty="0"/>
        </a:p>
      </dsp:txBody>
      <dsp:txXfrm>
        <a:off x="2790161" y="455544"/>
        <a:ext cx="2547676" cy="868101"/>
      </dsp:txXfrm>
    </dsp:sp>
    <dsp:sp modelId="{ED45144E-E51C-45E1-9A99-ABC2D047D306}">
      <dsp:nvSpPr>
        <dsp:cNvPr id="0" name=""/>
        <dsp:cNvSpPr/>
      </dsp:nvSpPr>
      <dsp:spPr>
        <a:xfrm>
          <a:off x="2743199" y="1490860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ecurity</a:t>
          </a:r>
          <a:endParaRPr lang="en-US" sz="3200" kern="1200" dirty="0"/>
        </a:p>
      </dsp:txBody>
      <dsp:txXfrm>
        <a:off x="2790161" y="1537822"/>
        <a:ext cx="2547676" cy="868101"/>
      </dsp:txXfrm>
    </dsp:sp>
    <dsp:sp modelId="{33728931-8BFB-47F3-9618-AC134A45DDAE}">
      <dsp:nvSpPr>
        <dsp:cNvPr id="0" name=""/>
        <dsp:cNvSpPr/>
      </dsp:nvSpPr>
      <dsp:spPr>
        <a:xfrm>
          <a:off x="2743199" y="2573139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Availability </a:t>
          </a:r>
          <a:endParaRPr lang="en-US" sz="3200" kern="1200" dirty="0"/>
        </a:p>
      </dsp:txBody>
      <dsp:txXfrm>
        <a:off x="2790161" y="2620101"/>
        <a:ext cx="2547676" cy="8681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515491AD-BDEC-486F-8C07-4289CF285BA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134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63" name="Group 191"/>
          <p:cNvGrpSpPr>
            <a:grpSpLocks/>
          </p:cNvGrpSpPr>
          <p:nvPr/>
        </p:nvGrpSpPr>
        <p:grpSpPr bwMode="auto">
          <a:xfrm>
            <a:off x="434975" y="4763"/>
            <a:ext cx="8015288" cy="6853237"/>
            <a:chOff x="274" y="10"/>
            <a:chExt cx="5049" cy="4310"/>
          </a:xfrm>
        </p:grpSpPr>
        <p:sp>
          <p:nvSpPr>
            <p:cNvPr id="3198" name="Line 126"/>
            <p:cNvSpPr>
              <a:spLocks noChangeShapeType="1"/>
            </p:cNvSpPr>
            <p:nvPr userDrawn="1"/>
          </p:nvSpPr>
          <p:spPr bwMode="gray">
            <a:xfrm>
              <a:off x="347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09" name="Line 137"/>
            <p:cNvSpPr>
              <a:spLocks noChangeShapeType="1"/>
            </p:cNvSpPr>
            <p:nvPr userDrawn="1"/>
          </p:nvSpPr>
          <p:spPr bwMode="gray">
            <a:xfrm>
              <a:off x="392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1" name="Line 139"/>
            <p:cNvSpPr>
              <a:spLocks noChangeShapeType="1"/>
            </p:cNvSpPr>
            <p:nvPr userDrawn="1"/>
          </p:nvSpPr>
          <p:spPr bwMode="gray">
            <a:xfrm>
              <a:off x="439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2" name="Line 140"/>
            <p:cNvSpPr>
              <a:spLocks noChangeShapeType="1"/>
            </p:cNvSpPr>
            <p:nvPr userDrawn="1"/>
          </p:nvSpPr>
          <p:spPr bwMode="gray">
            <a:xfrm>
              <a:off x="484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5" name="Line 143"/>
            <p:cNvSpPr>
              <a:spLocks noChangeShapeType="1"/>
            </p:cNvSpPr>
            <p:nvPr userDrawn="1"/>
          </p:nvSpPr>
          <p:spPr bwMode="gray">
            <a:xfrm>
              <a:off x="5302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9" name="Line 147"/>
            <p:cNvSpPr>
              <a:spLocks noChangeShapeType="1"/>
            </p:cNvSpPr>
            <p:nvPr userDrawn="1"/>
          </p:nvSpPr>
          <p:spPr bwMode="gray">
            <a:xfrm>
              <a:off x="165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1" name="Line 149"/>
            <p:cNvSpPr>
              <a:spLocks noChangeShapeType="1"/>
            </p:cNvSpPr>
            <p:nvPr userDrawn="1"/>
          </p:nvSpPr>
          <p:spPr bwMode="gray">
            <a:xfrm>
              <a:off x="210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3" name="Line 151"/>
            <p:cNvSpPr>
              <a:spLocks noChangeShapeType="1"/>
            </p:cNvSpPr>
            <p:nvPr userDrawn="1"/>
          </p:nvSpPr>
          <p:spPr bwMode="gray">
            <a:xfrm>
              <a:off x="256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4" name="Line 152"/>
            <p:cNvSpPr>
              <a:spLocks noChangeShapeType="1"/>
            </p:cNvSpPr>
            <p:nvPr userDrawn="1"/>
          </p:nvSpPr>
          <p:spPr bwMode="gray">
            <a:xfrm>
              <a:off x="301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0" name="Line 158"/>
            <p:cNvSpPr>
              <a:spLocks noChangeShapeType="1"/>
            </p:cNvSpPr>
            <p:nvPr userDrawn="1"/>
          </p:nvSpPr>
          <p:spPr bwMode="gray">
            <a:xfrm>
              <a:off x="274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2" name="Line 160"/>
            <p:cNvSpPr>
              <a:spLocks noChangeShapeType="1"/>
            </p:cNvSpPr>
            <p:nvPr userDrawn="1"/>
          </p:nvSpPr>
          <p:spPr bwMode="gray">
            <a:xfrm>
              <a:off x="74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3" name="Line 161"/>
            <p:cNvSpPr>
              <a:spLocks noChangeShapeType="1"/>
            </p:cNvSpPr>
            <p:nvPr userDrawn="1"/>
          </p:nvSpPr>
          <p:spPr bwMode="gray">
            <a:xfrm>
              <a:off x="119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159" name="Rectangle 87"/>
          <p:cNvSpPr>
            <a:spLocks noChangeArrowheads="1"/>
          </p:cNvSpPr>
          <p:nvPr/>
        </p:nvSpPr>
        <p:spPr bwMode="gray">
          <a:xfrm>
            <a:off x="0" y="1795463"/>
            <a:ext cx="9144000" cy="2503487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7" name="Rectangle 165"/>
          <p:cNvSpPr>
            <a:spLocks noChangeArrowheads="1"/>
          </p:cNvSpPr>
          <p:nvPr/>
        </p:nvSpPr>
        <p:spPr bwMode="gray">
          <a:xfrm>
            <a:off x="5553075" y="5576888"/>
            <a:ext cx="712788" cy="644525"/>
          </a:xfrm>
          <a:prstGeom prst="rect">
            <a:avLst/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8" name="Rectangle 166"/>
          <p:cNvSpPr>
            <a:spLocks noChangeArrowheads="1"/>
          </p:cNvSpPr>
          <p:nvPr/>
        </p:nvSpPr>
        <p:spPr bwMode="gray">
          <a:xfrm>
            <a:off x="70072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9" name="Rectangle 167"/>
          <p:cNvSpPr>
            <a:spLocks noChangeArrowheads="1"/>
          </p:cNvSpPr>
          <p:nvPr/>
        </p:nvSpPr>
        <p:spPr bwMode="gray">
          <a:xfrm>
            <a:off x="626903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0" name="Rectangle 168"/>
          <p:cNvSpPr>
            <a:spLocks noChangeArrowheads="1"/>
          </p:cNvSpPr>
          <p:nvPr/>
        </p:nvSpPr>
        <p:spPr bwMode="gray">
          <a:xfrm>
            <a:off x="8447088" y="5588000"/>
            <a:ext cx="696912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2" name="Rectangle 170"/>
          <p:cNvSpPr>
            <a:spLocks noChangeArrowheads="1"/>
          </p:cNvSpPr>
          <p:nvPr/>
        </p:nvSpPr>
        <p:spPr bwMode="gray">
          <a:xfrm>
            <a:off x="26511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3" name="Rectangle 171"/>
          <p:cNvSpPr>
            <a:spLocks noChangeArrowheads="1"/>
          </p:cNvSpPr>
          <p:nvPr/>
        </p:nvSpPr>
        <p:spPr bwMode="gray">
          <a:xfrm>
            <a:off x="410527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4" name="Rectangle 172"/>
          <p:cNvSpPr>
            <a:spLocks noChangeArrowheads="1"/>
          </p:cNvSpPr>
          <p:nvPr/>
        </p:nvSpPr>
        <p:spPr bwMode="gray">
          <a:xfrm>
            <a:off x="336708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5" name="Rectangle 173"/>
          <p:cNvSpPr>
            <a:spLocks noChangeArrowheads="1"/>
          </p:cNvSpPr>
          <p:nvPr/>
        </p:nvSpPr>
        <p:spPr bwMode="gray">
          <a:xfrm>
            <a:off x="4818063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6" name="Rectangle 174"/>
          <p:cNvSpPr>
            <a:spLocks noChangeArrowheads="1"/>
          </p:cNvSpPr>
          <p:nvPr/>
        </p:nvSpPr>
        <p:spPr bwMode="gray">
          <a:xfrm>
            <a:off x="1917700" y="4943475"/>
            <a:ext cx="725488" cy="636588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7" name="Rectangle 175"/>
          <p:cNvSpPr>
            <a:spLocks noChangeArrowheads="1"/>
          </p:cNvSpPr>
          <p:nvPr/>
        </p:nvSpPr>
        <p:spPr bwMode="gray">
          <a:xfrm>
            <a:off x="5541963" y="4310063"/>
            <a:ext cx="725487" cy="636587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8" name="Rectangle 176"/>
          <p:cNvSpPr>
            <a:spLocks noChangeArrowheads="1"/>
          </p:cNvSpPr>
          <p:nvPr/>
        </p:nvSpPr>
        <p:spPr bwMode="gray">
          <a:xfrm>
            <a:off x="6996113" y="4300538"/>
            <a:ext cx="725487" cy="646112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9" name="Rectangle 177"/>
          <p:cNvSpPr>
            <a:spLocks noChangeArrowheads="1"/>
          </p:cNvSpPr>
          <p:nvPr/>
        </p:nvSpPr>
        <p:spPr bwMode="gray">
          <a:xfrm>
            <a:off x="8435975" y="4300538"/>
            <a:ext cx="703263" cy="646112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0" name="Rectangle 178"/>
          <p:cNvSpPr>
            <a:spLocks noChangeArrowheads="1"/>
          </p:cNvSpPr>
          <p:nvPr/>
        </p:nvSpPr>
        <p:spPr bwMode="gray">
          <a:xfrm>
            <a:off x="4105275" y="4310063"/>
            <a:ext cx="725488" cy="636587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7" name="Rectangle 185"/>
          <p:cNvSpPr>
            <a:spLocks noChangeArrowheads="1"/>
          </p:cNvSpPr>
          <p:nvPr/>
        </p:nvSpPr>
        <p:spPr bwMode="gray">
          <a:xfrm>
            <a:off x="7720013" y="6221413"/>
            <a:ext cx="725487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8" name="Rectangle 186"/>
          <p:cNvSpPr>
            <a:spLocks noChangeArrowheads="1"/>
          </p:cNvSpPr>
          <p:nvPr/>
        </p:nvSpPr>
        <p:spPr bwMode="gray">
          <a:xfrm>
            <a:off x="3371850" y="6221413"/>
            <a:ext cx="728663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9" name="Rectangle 187"/>
          <p:cNvSpPr>
            <a:spLocks noChangeArrowheads="1"/>
          </p:cNvSpPr>
          <p:nvPr/>
        </p:nvSpPr>
        <p:spPr bwMode="gray">
          <a:xfrm>
            <a:off x="4826000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0" name="Rectangle 188"/>
          <p:cNvSpPr>
            <a:spLocks noChangeArrowheads="1"/>
          </p:cNvSpPr>
          <p:nvPr/>
        </p:nvSpPr>
        <p:spPr bwMode="gray">
          <a:xfrm>
            <a:off x="1920875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278" name="Group 206"/>
          <p:cNvGrpSpPr>
            <a:grpSpLocks/>
          </p:cNvGrpSpPr>
          <p:nvPr/>
        </p:nvGrpSpPr>
        <p:grpSpPr bwMode="auto">
          <a:xfrm>
            <a:off x="0" y="533400"/>
            <a:ext cx="9144000" cy="5689600"/>
            <a:chOff x="0" y="336"/>
            <a:chExt cx="5760" cy="3584"/>
          </a:xfrm>
        </p:grpSpPr>
        <p:sp>
          <p:nvSpPr>
            <p:cNvPr id="3264" name="Line 192"/>
            <p:cNvSpPr>
              <a:spLocks noChangeShapeType="1"/>
            </p:cNvSpPr>
            <p:nvPr userDrawn="1"/>
          </p:nvSpPr>
          <p:spPr bwMode="gray">
            <a:xfrm flipH="1">
              <a:off x="0" y="33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5" name="Line 193"/>
            <p:cNvSpPr>
              <a:spLocks noChangeShapeType="1"/>
            </p:cNvSpPr>
            <p:nvPr userDrawn="1"/>
          </p:nvSpPr>
          <p:spPr bwMode="gray">
            <a:xfrm flipH="1">
              <a:off x="0" y="73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6" name="Line 194"/>
            <p:cNvSpPr>
              <a:spLocks noChangeShapeType="1"/>
            </p:cNvSpPr>
            <p:nvPr userDrawn="1"/>
          </p:nvSpPr>
          <p:spPr bwMode="gray">
            <a:xfrm flipH="1">
              <a:off x="0" y="112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7" name="Line 195"/>
            <p:cNvSpPr>
              <a:spLocks noChangeShapeType="1"/>
            </p:cNvSpPr>
            <p:nvPr userDrawn="1"/>
          </p:nvSpPr>
          <p:spPr bwMode="gray">
            <a:xfrm flipH="1">
              <a:off x="0" y="2707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8" name="Line 196"/>
            <p:cNvSpPr>
              <a:spLocks noChangeShapeType="1"/>
            </p:cNvSpPr>
            <p:nvPr userDrawn="1"/>
          </p:nvSpPr>
          <p:spPr bwMode="gray">
            <a:xfrm flipH="1">
              <a:off x="0" y="3111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9" name="Line 197"/>
            <p:cNvSpPr>
              <a:spLocks noChangeShapeType="1"/>
            </p:cNvSpPr>
            <p:nvPr userDrawn="1"/>
          </p:nvSpPr>
          <p:spPr bwMode="gray">
            <a:xfrm flipH="1">
              <a:off x="0" y="351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70" name="Line 198"/>
            <p:cNvSpPr>
              <a:spLocks noChangeShapeType="1"/>
            </p:cNvSpPr>
            <p:nvPr userDrawn="1"/>
          </p:nvSpPr>
          <p:spPr bwMode="gray">
            <a:xfrm flipH="1">
              <a:off x="0" y="392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4343400"/>
            <a:ext cx="44196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10" name="Rectangle 138"/>
          <p:cNvSpPr>
            <a:spLocks noChangeArrowheads="1"/>
          </p:cNvSpPr>
          <p:nvPr/>
        </p:nvSpPr>
        <p:spPr bwMode="gray">
          <a:xfrm>
            <a:off x="55245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3" name="Rectangle 141"/>
          <p:cNvSpPr>
            <a:spLocks noChangeArrowheads="1"/>
          </p:cNvSpPr>
          <p:nvPr/>
        </p:nvSpPr>
        <p:spPr bwMode="gray">
          <a:xfrm>
            <a:off x="697865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8" name="Rectangle 146"/>
          <p:cNvSpPr>
            <a:spLocks noChangeArrowheads="1"/>
          </p:cNvSpPr>
          <p:nvPr/>
        </p:nvSpPr>
        <p:spPr bwMode="gray">
          <a:xfrm>
            <a:off x="7691438" y="4763"/>
            <a:ext cx="725487" cy="522287"/>
          </a:xfrm>
          <a:prstGeom prst="rect">
            <a:avLst/>
          </a:prstGeom>
          <a:solidFill>
            <a:schemeClr val="folHlink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5" name="Rectangle 153"/>
          <p:cNvSpPr>
            <a:spLocks noChangeArrowheads="1"/>
          </p:cNvSpPr>
          <p:nvPr/>
        </p:nvSpPr>
        <p:spPr bwMode="gray">
          <a:xfrm>
            <a:off x="40767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7" name="Rectangle 155"/>
          <p:cNvSpPr>
            <a:spLocks noChangeArrowheads="1"/>
          </p:cNvSpPr>
          <p:nvPr/>
        </p:nvSpPr>
        <p:spPr bwMode="gray">
          <a:xfrm>
            <a:off x="4789488" y="4763"/>
            <a:ext cx="725487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4" name="Rectangle 162"/>
          <p:cNvSpPr>
            <a:spLocks noChangeArrowheads="1"/>
          </p:cNvSpPr>
          <p:nvPr/>
        </p:nvSpPr>
        <p:spPr bwMode="gray">
          <a:xfrm>
            <a:off x="457200" y="1147763"/>
            <a:ext cx="725488" cy="633412"/>
          </a:xfrm>
          <a:prstGeom prst="rect">
            <a:avLst/>
          </a:prstGeom>
          <a:solidFill>
            <a:schemeClr val="folHlink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6" name="Rectangle 164"/>
          <p:cNvSpPr>
            <a:spLocks noChangeArrowheads="1"/>
          </p:cNvSpPr>
          <p:nvPr/>
        </p:nvSpPr>
        <p:spPr bwMode="gray">
          <a:xfrm>
            <a:off x="1889125" y="4763"/>
            <a:ext cx="725488" cy="5222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1" name="Rectangle 179"/>
          <p:cNvSpPr>
            <a:spLocks noChangeArrowheads="1"/>
          </p:cNvSpPr>
          <p:nvPr/>
        </p:nvSpPr>
        <p:spPr bwMode="gray">
          <a:xfrm>
            <a:off x="625157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2" name="Rectangle 180"/>
          <p:cNvSpPr>
            <a:spLocks noChangeArrowheads="1"/>
          </p:cNvSpPr>
          <p:nvPr/>
        </p:nvSpPr>
        <p:spPr bwMode="gray">
          <a:xfrm>
            <a:off x="76914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3" name="Rectangle 181"/>
          <p:cNvSpPr>
            <a:spLocks noChangeArrowheads="1"/>
          </p:cNvSpPr>
          <p:nvPr/>
        </p:nvSpPr>
        <p:spPr bwMode="gray">
          <a:xfrm>
            <a:off x="334962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4" name="Rectangle 182"/>
          <p:cNvSpPr>
            <a:spLocks noChangeArrowheads="1"/>
          </p:cNvSpPr>
          <p:nvPr/>
        </p:nvSpPr>
        <p:spPr bwMode="gray">
          <a:xfrm>
            <a:off x="4800600" y="1165225"/>
            <a:ext cx="725488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5" name="Rectangle 183"/>
          <p:cNvSpPr>
            <a:spLocks noChangeArrowheads="1"/>
          </p:cNvSpPr>
          <p:nvPr/>
        </p:nvSpPr>
        <p:spPr bwMode="gray">
          <a:xfrm>
            <a:off x="19002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1" name="Rectangle 189"/>
          <p:cNvSpPr>
            <a:spLocks noChangeArrowheads="1"/>
          </p:cNvSpPr>
          <p:nvPr/>
        </p:nvSpPr>
        <p:spPr bwMode="gray">
          <a:xfrm>
            <a:off x="438150" y="4763"/>
            <a:ext cx="725488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2" name="Rectangle 190"/>
          <p:cNvSpPr>
            <a:spLocks noChangeArrowheads="1"/>
          </p:cNvSpPr>
          <p:nvPr/>
        </p:nvSpPr>
        <p:spPr bwMode="gray">
          <a:xfrm>
            <a:off x="1176338" y="533400"/>
            <a:ext cx="725487" cy="633413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72" name="Rectangle 200"/>
          <p:cNvSpPr>
            <a:spLocks noChangeArrowheads="1"/>
          </p:cNvSpPr>
          <p:nvPr/>
        </p:nvSpPr>
        <p:spPr bwMode="gray">
          <a:xfrm>
            <a:off x="2611438" y="534988"/>
            <a:ext cx="725487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306" name="Group 234"/>
          <p:cNvGrpSpPr>
            <a:grpSpLocks/>
          </p:cNvGrpSpPr>
          <p:nvPr/>
        </p:nvGrpSpPr>
        <p:grpSpPr bwMode="auto">
          <a:xfrm>
            <a:off x="0" y="2257425"/>
            <a:ext cx="4738688" cy="4600575"/>
            <a:chOff x="-9" y="1395"/>
            <a:chExt cx="2985" cy="2898"/>
          </a:xfrm>
        </p:grpSpPr>
        <p:pic>
          <p:nvPicPr>
            <p:cNvPr id="3285" name="Picture 213" descr="pan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1" name="Freeform 209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3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5" name="Group 233"/>
          <p:cNvGrpSpPr>
            <a:grpSpLocks/>
          </p:cNvGrpSpPr>
          <p:nvPr/>
        </p:nvGrpSpPr>
        <p:grpSpPr bwMode="auto">
          <a:xfrm>
            <a:off x="9525" y="1395413"/>
            <a:ext cx="4256088" cy="4598987"/>
            <a:chOff x="0" y="1039"/>
            <a:chExt cx="2681" cy="2897"/>
          </a:xfrm>
        </p:grpSpPr>
        <p:pic>
          <p:nvPicPr>
            <p:cNvPr id="3292" name="Picture 220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3" name="Freeform 221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4" name="Group 232"/>
          <p:cNvGrpSpPr>
            <a:grpSpLocks/>
          </p:cNvGrpSpPr>
          <p:nvPr/>
        </p:nvGrpSpPr>
        <p:grpSpPr bwMode="auto">
          <a:xfrm>
            <a:off x="-4763" y="304800"/>
            <a:ext cx="3821113" cy="5078413"/>
            <a:chOff x="-7" y="240"/>
            <a:chExt cx="2407" cy="3199"/>
          </a:xfrm>
        </p:grpSpPr>
        <p:pic>
          <p:nvPicPr>
            <p:cNvPr id="3295" name="Picture 223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6" name="Freeform 224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5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981200"/>
            <a:ext cx="4724400" cy="2057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4800" y="6400800"/>
            <a:ext cx="2133600" cy="320675"/>
          </a:xfrm>
        </p:spPr>
        <p:txBody>
          <a:bodyPr/>
          <a:lstStyle>
            <a:lvl1pPr algn="r">
              <a:defRPr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733800" y="6400800"/>
            <a:ext cx="2133600" cy="32067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A1D4748E-D79C-4B7A-8C2E-B0F97A76EC4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4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00"/>
                                        <p:tgtEl>
                                          <p:spTgt spid="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600"/>
                                        <p:tgtEl>
                                          <p:spTgt spid="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6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9" grpId="0" animBg="1"/>
      <p:bldP spid="3237" grpId="0" animBg="1"/>
      <p:bldP spid="3075" grpId="0" build="p">
        <p:tmplLst>
          <p:tmpl lvl="1">
            <p:tnLst>
              <p:par>
                <p:cTn presetID="18" presetClass="entr" presetSubtype="12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strips(downLeft)">
                      <p:cBhvr>
                        <p:cTn dur="600"/>
                        <p:tgtEl>
                          <p:spTgt spid="307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18" grpId="0" animBg="1"/>
      <p:bldP spid="3074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0E6CAB-926E-45B9-B4D2-9923AD42B0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881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11371C-52B9-4C5A-82E3-9C83C637F07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68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A0261CEF-4FC8-4194-8E94-D91C4F940EA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9845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C1E09272-05CB-4A2D-8EEB-D12D307B3DC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3927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79DD78B8-4DA9-4B53-9224-748C0EE6509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36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4314D2-0EE9-4D0C-BAE8-C707FA58A0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683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A0664C-A89F-4C6C-A3D0-474DBBCBE4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850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061B37-C641-4768-92C3-2427BB0D24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35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752C6-B342-4D63-8ABC-48E618BBDC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8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A7DF02-B38A-4A7F-8134-879A23A32AF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962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7984D-5CBA-4B27-986F-A5F9CEF20AC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1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08F851-58C3-4419-8031-25E7DD8632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5558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B3047F-55A2-4CBC-9A07-8FB77B25550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898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Rectangle 26"/>
          <p:cNvSpPr>
            <a:spLocks noChangeArrowheads="1"/>
          </p:cNvSpPr>
          <p:nvPr/>
        </p:nvSpPr>
        <p:spPr bwMode="gray">
          <a:xfrm>
            <a:off x="0" y="228600"/>
            <a:ext cx="9144000" cy="838200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467475"/>
            <a:ext cx="2895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+mn-lt"/>
              </a:defRPr>
            </a:lvl1pPr>
          </a:lstStyle>
          <a:p>
            <a:fld id="{B7AE8462-80CC-439F-8191-6FA8D9FA4D8C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176" name="Rectangle 152"/>
          <p:cNvSpPr>
            <a:spLocks noChangeArrowheads="1"/>
          </p:cNvSpPr>
          <p:nvPr/>
        </p:nvSpPr>
        <p:spPr bwMode="gray">
          <a:xfrm>
            <a:off x="6613525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7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8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9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0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1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2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3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4" name="Rectangle 160"/>
          <p:cNvSpPr>
            <a:spLocks noChangeArrowheads="1"/>
          </p:cNvSpPr>
          <p:nvPr/>
        </p:nvSpPr>
        <p:spPr bwMode="gray">
          <a:xfrm>
            <a:off x="4068763" y="5440363"/>
            <a:ext cx="509587" cy="473075"/>
          </a:xfrm>
          <a:prstGeom prst="rect">
            <a:avLst/>
          </a:prstGeom>
          <a:solidFill>
            <a:schemeClr val="accent2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5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6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7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8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9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0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1" name="Rectangle 167"/>
          <p:cNvSpPr>
            <a:spLocks noChangeArrowheads="1"/>
          </p:cNvSpPr>
          <p:nvPr/>
        </p:nvSpPr>
        <p:spPr bwMode="gray">
          <a:xfrm>
            <a:off x="6105525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2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3" name="Rectangle 169"/>
          <p:cNvSpPr>
            <a:spLocks noChangeArrowheads="1"/>
          </p:cNvSpPr>
          <p:nvPr/>
        </p:nvSpPr>
        <p:spPr bwMode="gray">
          <a:xfrm>
            <a:off x="8113713" y="5440363"/>
            <a:ext cx="506412" cy="473075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4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5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7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8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0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1" name="Rectangle 177"/>
          <p:cNvSpPr>
            <a:spLocks noChangeArrowheads="1"/>
          </p:cNvSpPr>
          <p:nvPr/>
        </p:nvSpPr>
        <p:spPr bwMode="gray">
          <a:xfrm>
            <a:off x="3046413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5" name="Rectangle 181"/>
          <p:cNvSpPr>
            <a:spLocks noChangeArrowheads="1"/>
          </p:cNvSpPr>
          <p:nvPr/>
        </p:nvSpPr>
        <p:spPr bwMode="gray">
          <a:xfrm>
            <a:off x="1524000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7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8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9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0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1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2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3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4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5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6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8" name="Rectangle 194"/>
          <p:cNvSpPr>
            <a:spLocks noChangeArrowheads="1"/>
          </p:cNvSpPr>
          <p:nvPr/>
        </p:nvSpPr>
        <p:spPr bwMode="gray">
          <a:xfrm>
            <a:off x="0" y="4908550"/>
            <a:ext cx="9144000" cy="1477963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219" name="Group 195"/>
          <p:cNvGrpSpPr>
            <a:grpSpLocks/>
          </p:cNvGrpSpPr>
          <p:nvPr/>
        </p:nvGrpSpPr>
        <p:grpSpPr bwMode="auto">
          <a:xfrm>
            <a:off x="0" y="357188"/>
            <a:ext cx="1157288" cy="1123950"/>
            <a:chOff x="-9" y="1395"/>
            <a:chExt cx="2985" cy="2898"/>
          </a:xfrm>
        </p:grpSpPr>
        <p:pic>
          <p:nvPicPr>
            <p:cNvPr id="1220" name="Picture 196" descr="pan01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1" name="Freeform 197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17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2" name="Group 198"/>
          <p:cNvGrpSpPr>
            <a:grpSpLocks/>
          </p:cNvGrpSpPr>
          <p:nvPr/>
        </p:nvGrpSpPr>
        <p:grpSpPr bwMode="auto">
          <a:xfrm>
            <a:off x="-6350" y="195263"/>
            <a:ext cx="1057275" cy="1143000"/>
            <a:chOff x="0" y="1039"/>
            <a:chExt cx="2681" cy="2897"/>
          </a:xfrm>
        </p:grpSpPr>
        <p:pic>
          <p:nvPicPr>
            <p:cNvPr id="1223" name="Picture 199" descr="pan01"/>
            <p:cNvPicPr>
              <a:picLocks noChangeAspect="1" noChangeArrowheads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4" name="Freeform 200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19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5" name="Group 201"/>
          <p:cNvGrpSpPr>
            <a:grpSpLocks/>
          </p:cNvGrpSpPr>
          <p:nvPr/>
        </p:nvGrpSpPr>
        <p:grpSpPr bwMode="auto">
          <a:xfrm>
            <a:off x="0" y="0"/>
            <a:ext cx="933450" cy="1239838"/>
            <a:chOff x="-7" y="240"/>
            <a:chExt cx="2407" cy="3199"/>
          </a:xfrm>
        </p:grpSpPr>
        <p:pic>
          <p:nvPicPr>
            <p:cNvPr id="1226" name="Picture 202" descr="pan01"/>
            <p:cNvPicPr>
              <a:picLocks noChangeAspect="1" noChangeArrowheads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7" name="Freeform 203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21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219200" y="228600"/>
            <a:ext cx="7391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300"/>
                                        <p:tgtEl>
                                          <p:spTgt spid="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8" presetClass="entr" presetSubtype="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1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3609951" y="609600"/>
            <a:ext cx="5526088" cy="870092"/>
          </a:xfrm>
          <a:effectLst>
            <a:outerShdw dist="17961" dir="2700000" algn="ctr" rotWithShape="0">
              <a:srgbClr val="F8F8F8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 dirty="0" smtClean="0">
                <a:solidFill>
                  <a:srgbClr val="C00000"/>
                </a:solidFill>
              </a:rPr>
              <a:t>Software </a:t>
            </a:r>
            <a:r>
              <a:rPr lang="en-US" sz="3200" dirty="0" smtClean="0">
                <a:solidFill>
                  <a:srgbClr val="C00000"/>
                </a:solidFill>
              </a:rPr>
              <a:t>Architect Design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11993" y="2286000"/>
            <a:ext cx="4339650" cy="14157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5400" dirty="0" smtClean="0">
                <a:solidFill>
                  <a:schemeClr val="bg1"/>
                </a:solidFill>
              </a:rPr>
              <a:t>Final Project</a:t>
            </a:r>
          </a:p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POS System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11" name="Rectangle 41"/>
          <p:cNvSpPr txBox="1">
            <a:spLocks noChangeArrowheads="1"/>
          </p:cNvSpPr>
          <p:nvPr/>
        </p:nvSpPr>
        <p:spPr bwMode="gray">
          <a:xfrm>
            <a:off x="3733800" y="4648200"/>
            <a:ext cx="4421875" cy="105353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8F8F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 smtClean="0">
                <a:solidFill>
                  <a:schemeClr val="tx1"/>
                </a:solidFill>
              </a:rPr>
              <a:t>HIT Team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564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36" y="1447800"/>
            <a:ext cx="7467600" cy="511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122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3998"/>
            <a:ext cx="7620000" cy="521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974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55"/>
          <a:stretch/>
        </p:blipFill>
        <p:spPr bwMode="auto">
          <a:xfrm>
            <a:off x="990600" y="1143499"/>
            <a:ext cx="6934200" cy="557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76388"/>
            <a:ext cx="7827036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8157633" cy="414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Use-cas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01768"/>
              </p:ext>
            </p:extLst>
          </p:nvPr>
        </p:nvGraphicFramePr>
        <p:xfrm>
          <a:off x="2590800" y="0"/>
          <a:ext cx="4876800" cy="675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4" name="Visio" r:id="rId3" imgW="5996197" imgH="8345806" progId="Visio.Drawing.11">
                  <p:embed/>
                </p:oleObj>
              </mc:Choice>
              <mc:Fallback>
                <p:oleObj name="Visio" r:id="rId3" imgW="5996197" imgH="83458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0"/>
                        <a:ext cx="4876800" cy="675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97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Business</a:t>
            </a:r>
            <a:r>
              <a:rPr lang="en-US" dirty="0" smtClean="0"/>
              <a:t> Constrains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134004"/>
              </p:ext>
            </p:extLst>
          </p:nvPr>
        </p:nvGraphicFramePr>
        <p:xfrm>
          <a:off x="762000" y="2057400"/>
          <a:ext cx="7467600" cy="2133600"/>
        </p:xfrm>
        <a:graphic>
          <a:graphicData uri="http://schemas.openxmlformats.org/drawingml/2006/table">
            <a:tbl>
              <a:tblPr firstRow="1" firstCol="1" bandRow="1" bandCol="1">
                <a:tableStyleId>{BDBED569-4797-4DF1-A0F4-6AAB3CD982D8}</a:tableStyleId>
              </a:tblPr>
              <a:tblGrid>
                <a:gridCol w="3769812"/>
                <a:gridCol w="1011414"/>
                <a:gridCol w="2686374"/>
              </a:tblGrid>
              <a:tr h="4267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onsideration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ID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usiness Constraint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85344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Organizational restrictions and deman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C01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One team with 6 member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85344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Market restrictions and demand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C02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Produced only for ABC Company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50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Technical Constrains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861556"/>
              </p:ext>
            </p:extLst>
          </p:nvPr>
        </p:nvGraphicFramePr>
        <p:xfrm>
          <a:off x="762000" y="1371600"/>
          <a:ext cx="8229600" cy="5052822"/>
        </p:xfrm>
        <a:graphic>
          <a:graphicData uri="http://schemas.openxmlformats.org/drawingml/2006/table">
            <a:tbl>
              <a:tblPr firstRow="1" firstCol="1" bandRow="1" bandCol="1">
                <a:tableStyleId>{BDBED569-4797-4DF1-A0F4-6AAB3CD982D8}</a:tableStyleId>
              </a:tblPr>
              <a:tblGrid>
                <a:gridCol w="3775435"/>
                <a:gridCol w="872765"/>
                <a:gridCol w="3581400"/>
              </a:tblGrid>
              <a:tr h="3393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Consideration.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ID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echnical Constraint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1569563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mercial hardware or software product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1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Bar code readers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Keyboard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SQL Server Database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1498862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ools and metho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2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Visual Studio 2010, SQL Server Management Studio 2008. 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.Net Framework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ASP.Net MVC 3.0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Protocols, interfaces, standar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3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P/IP protocol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 operating system(s)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4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Window 7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 languages(s)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5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C# 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5581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227128205"/>
              </p:ext>
            </p:extLst>
          </p:nvPr>
        </p:nvGraphicFramePr>
        <p:xfrm>
          <a:off x="1524000" y="19812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4389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448384"/>
              </p:ext>
            </p:extLst>
          </p:nvPr>
        </p:nvGraphicFramePr>
        <p:xfrm>
          <a:off x="152400" y="1600200"/>
          <a:ext cx="8839200" cy="5108734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3576329"/>
                <a:gridCol w="383905"/>
                <a:gridCol w="1421058"/>
                <a:gridCol w="3457908"/>
              </a:tblGrid>
              <a:tr h="292599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Sale product when database at Head Office crash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1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23131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309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Availabil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Send a request to get product information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database in the Head Office has been crash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53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backup database and response to client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05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7010400" y="211056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123180"/>
              </p:ext>
            </p:extLst>
          </p:nvPr>
        </p:nvGraphicFramePr>
        <p:xfrm>
          <a:off x="0" y="1555309"/>
          <a:ext cx="9144000" cy="530269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699651"/>
                <a:gridCol w="397143"/>
                <a:gridCol w="1470060"/>
                <a:gridCol w="3577146"/>
              </a:tblGrid>
              <a:tr h="178592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Bill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2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034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932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save bill to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89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89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5927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save information in primary database and response to client save bill success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483993"/>
              </p:ext>
            </p:extLst>
          </p:nvPr>
        </p:nvGraphicFramePr>
        <p:xfrm>
          <a:off x="304802" y="1454529"/>
          <a:ext cx="8839198" cy="540347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576328"/>
                <a:gridCol w="383905"/>
                <a:gridCol w="1421058"/>
                <a:gridCol w="3457907"/>
              </a:tblGrid>
              <a:tr h="30257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Displays statistical reports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3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449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Last Changed: 04/07/201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7133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Manag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Statistic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51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5713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82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primary database and response to clien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8589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973539"/>
              </p:ext>
            </p:extLst>
          </p:nvPr>
        </p:nvGraphicFramePr>
        <p:xfrm>
          <a:off x="198642" y="1447800"/>
          <a:ext cx="8792959" cy="5403506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557620"/>
                <a:gridCol w="381897"/>
                <a:gridCol w="1413624"/>
                <a:gridCol w="3439818"/>
              </a:tblGrid>
              <a:tr h="19129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Scan customer  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4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10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9401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get customer information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94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94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1845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primary database and response to clien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3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638197"/>
              </p:ext>
            </p:extLst>
          </p:nvPr>
        </p:nvGraphicFramePr>
        <p:xfrm>
          <a:off x="270357" y="1447801"/>
          <a:ext cx="8416442" cy="525238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405282"/>
                <a:gridCol w="365544"/>
                <a:gridCol w="1353092"/>
                <a:gridCol w="3292524"/>
              </a:tblGrid>
              <a:tr h="301312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Block unauthorized access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5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90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205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Secur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2624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, manager, staff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unknown identity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ry to access the system illegitimac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2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20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block this reques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 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661858"/>
              </p:ext>
            </p:extLst>
          </p:nvPr>
        </p:nvGraphicFramePr>
        <p:xfrm>
          <a:off x="342076" y="1219200"/>
          <a:ext cx="8649525" cy="5398447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499587"/>
                <a:gridCol w="375668"/>
                <a:gridCol w="1390564"/>
                <a:gridCol w="3383706"/>
              </a:tblGrid>
              <a:tr h="28801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Authority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6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633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21392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Secur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, manager, staff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 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0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Login in to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authorize for users by account typ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 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94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7017793" y="424416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Context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22739"/>
              </p:ext>
            </p:extLst>
          </p:nvPr>
        </p:nvGraphicFramePr>
        <p:xfrm>
          <a:off x="0" y="1600200"/>
          <a:ext cx="913561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2" name="Visio" r:id="rId3" imgW="9089179" imgH="4645287" progId="Visio.Drawing.11">
                  <p:embed/>
                </p:oleObj>
              </mc:Choice>
              <mc:Fallback>
                <p:oleObj name="Visio" r:id="rId3" imgW="9089179" imgH="46452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9135613" cy="464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871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location View</a:t>
            </a:r>
            <a:endParaRPr lang="en-US" dirty="0"/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7772400" cy="5768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191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223799"/>
              </p:ext>
            </p:extLst>
          </p:nvPr>
        </p:nvGraphicFramePr>
        <p:xfrm>
          <a:off x="457200" y="1447799"/>
          <a:ext cx="8686800" cy="5294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6" name="Visio" r:id="rId3" imgW="11727851" imgH="7171055" progId="Visio.Drawing.11">
                  <p:embed/>
                </p:oleObj>
              </mc:Choice>
              <mc:Fallback>
                <p:oleObj name="Visio" r:id="rId3" imgW="11727851" imgH="7171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799"/>
                        <a:ext cx="8686800" cy="5294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726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to POS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295400"/>
            <a:ext cx="8229600" cy="4724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+mj-lt"/>
              </a:rPr>
              <a:t>The project team will develop a sale system on websites with the purpose bring the convenience and helpful in the sale for Company A, a retail chain (hereinafter, the system). POS system will contain a number of functions that help manage product as well as sale process.</a:t>
            </a:r>
          </a:p>
          <a:p>
            <a:pPr marL="0" lvl="0" indent="0">
              <a:buNone/>
            </a:pPr>
            <a:r>
              <a:rPr lang="en-US" sz="1800" dirty="0">
                <a:latin typeface="+mj-lt"/>
              </a:rPr>
              <a:t>Administrator can do following function:</a:t>
            </a:r>
          </a:p>
          <a:p>
            <a:pPr lvl="0"/>
            <a:r>
              <a:rPr lang="en-US" sz="1800" dirty="0">
                <a:latin typeface="+mj-lt"/>
              </a:rPr>
              <a:t>Add New User</a:t>
            </a:r>
          </a:p>
          <a:p>
            <a:pPr lvl="0"/>
            <a:r>
              <a:rPr lang="en-US" sz="1800" dirty="0">
                <a:latin typeface="+mj-lt"/>
              </a:rPr>
              <a:t>Search/ View User List</a:t>
            </a:r>
          </a:p>
          <a:p>
            <a:pPr lvl="0"/>
            <a:r>
              <a:rPr lang="en-US" sz="1800" dirty="0">
                <a:latin typeface="+mj-lt"/>
              </a:rPr>
              <a:t>View User Detail Information</a:t>
            </a:r>
          </a:p>
          <a:p>
            <a:pPr lvl="0"/>
            <a:r>
              <a:rPr lang="en-US" sz="1800" dirty="0">
                <a:latin typeface="+mj-lt"/>
              </a:rPr>
              <a:t>Update User Information, Assign Authorize</a:t>
            </a:r>
          </a:p>
          <a:p>
            <a:pPr lvl="0"/>
            <a:r>
              <a:rPr lang="en-US" sz="1800" dirty="0">
                <a:latin typeface="+mj-lt"/>
              </a:rPr>
              <a:t>Add New POST</a:t>
            </a:r>
          </a:p>
          <a:p>
            <a:pPr lvl="0"/>
            <a:r>
              <a:rPr lang="en-US" sz="1800" dirty="0">
                <a:latin typeface="+mj-lt"/>
              </a:rPr>
              <a:t>Search/ View POST List</a:t>
            </a:r>
          </a:p>
          <a:p>
            <a:pPr lvl="0"/>
            <a:r>
              <a:rPr lang="en-US" sz="1800" dirty="0">
                <a:latin typeface="+mj-lt"/>
              </a:rPr>
              <a:t>View POST Detail Information</a:t>
            </a:r>
          </a:p>
          <a:p>
            <a:pPr lvl="0"/>
            <a:r>
              <a:rPr lang="en-US" sz="1800" dirty="0">
                <a:latin typeface="+mj-lt"/>
              </a:rPr>
              <a:t>Update POST Information</a:t>
            </a:r>
          </a:p>
          <a:p>
            <a:pPr marL="0" lvl="0" indent="0">
              <a:buNone/>
            </a:pPr>
            <a:r>
              <a:rPr lang="en-US" sz="1800" dirty="0">
                <a:latin typeface="+mj-lt"/>
              </a:rPr>
              <a:t>Staff can do following function:</a:t>
            </a:r>
          </a:p>
          <a:p>
            <a:pPr lvl="0"/>
            <a:r>
              <a:rPr lang="en-US" sz="1800" dirty="0">
                <a:latin typeface="+mj-lt"/>
              </a:rPr>
              <a:t>Add New Product</a:t>
            </a:r>
          </a:p>
          <a:p>
            <a:pPr lvl="0"/>
            <a:r>
              <a:rPr lang="en-US" sz="1800" dirty="0">
                <a:latin typeface="+mj-lt"/>
              </a:rPr>
              <a:t>Search/ View Product List</a:t>
            </a:r>
          </a:p>
          <a:p>
            <a:pPr marL="0" indent="0">
              <a:buNone/>
            </a:pP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4494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&amp;C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5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61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4914900" y="5043949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WordArt 2"/>
          <p:cNvSpPr>
            <a:spLocks noChangeArrowheads="1" noChangeShapeType="1" noTextEdit="1"/>
          </p:cNvSpPr>
          <p:nvPr/>
        </p:nvSpPr>
        <p:spPr bwMode="gray">
          <a:xfrm>
            <a:off x="4343400" y="2667000"/>
            <a:ext cx="48006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Thanks </a:t>
            </a:r>
          </a:p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for your listening!</a:t>
            </a:r>
            <a:endParaRPr lang="en-US" sz="3600" kern="1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Verdana"/>
              <a:cs typeface="Verdana"/>
            </a:endParaRPr>
          </a:p>
        </p:txBody>
      </p:sp>
      <p:pic>
        <p:nvPicPr>
          <p:cNvPr id="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158566"/>
            <a:ext cx="3629305" cy="2722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038659" y="2758953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Breakdown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5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94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DM S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66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906763" y="3416677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8328024"/>
              </p:ext>
            </p:extLst>
          </p:nvPr>
        </p:nvGraphicFramePr>
        <p:xfrm>
          <a:off x="1524000" y="2133600"/>
          <a:ext cx="5867400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4975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81TGp_gold_light_ani">
  <a:themeElements>
    <a:clrScheme name="Default Design 1">
      <a:dk1>
        <a:srgbClr val="000000"/>
      </a:dk1>
      <a:lt1>
        <a:srgbClr val="FFFFFF"/>
      </a:lt1>
      <a:dk2>
        <a:srgbClr val="800000"/>
      </a:dk2>
      <a:lt2>
        <a:srgbClr val="333333"/>
      </a:lt2>
      <a:accent1>
        <a:srgbClr val="EB6743"/>
      </a:accent1>
      <a:accent2>
        <a:srgbClr val="D3A911"/>
      </a:accent2>
      <a:accent3>
        <a:srgbClr val="FFFFFF"/>
      </a:accent3>
      <a:accent4>
        <a:srgbClr val="000000"/>
      </a:accent4>
      <a:accent5>
        <a:srgbClr val="F3B8B0"/>
      </a:accent5>
      <a:accent6>
        <a:srgbClr val="BF990E"/>
      </a:accent6>
      <a:hlink>
        <a:srgbClr val="7B9B63"/>
      </a:hlink>
      <a:folHlink>
        <a:srgbClr val="38A3B2"/>
      </a:folHlink>
    </a:clrScheme>
    <a:fontScheme name="Default Design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800000"/>
        </a:dk2>
        <a:lt2>
          <a:srgbClr val="333333"/>
        </a:lt2>
        <a:accent1>
          <a:srgbClr val="EB6743"/>
        </a:accent1>
        <a:accent2>
          <a:srgbClr val="D3A911"/>
        </a:accent2>
        <a:accent3>
          <a:srgbClr val="FFFFFF"/>
        </a:accent3>
        <a:accent4>
          <a:srgbClr val="000000"/>
        </a:accent4>
        <a:accent5>
          <a:srgbClr val="F3B8B0"/>
        </a:accent5>
        <a:accent6>
          <a:srgbClr val="BF990E"/>
        </a:accent6>
        <a:hlink>
          <a:srgbClr val="7B9B63"/>
        </a:hlink>
        <a:folHlink>
          <a:srgbClr val="38A3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2E507A"/>
        </a:dk2>
        <a:lt2>
          <a:srgbClr val="333333"/>
        </a:lt2>
        <a:accent1>
          <a:srgbClr val="5A90C2"/>
        </a:accent1>
        <a:accent2>
          <a:srgbClr val="8AC246"/>
        </a:accent2>
        <a:accent3>
          <a:srgbClr val="FFFFFF"/>
        </a:accent3>
        <a:accent4>
          <a:srgbClr val="000000"/>
        </a:accent4>
        <a:accent5>
          <a:srgbClr val="B5C6DD"/>
        </a:accent5>
        <a:accent6>
          <a:srgbClr val="7DB03F"/>
        </a:accent6>
        <a:hlink>
          <a:srgbClr val="F6831A"/>
        </a:hlink>
        <a:folHlink>
          <a:srgbClr val="EFC8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A82A9F"/>
        </a:dk2>
        <a:lt2>
          <a:srgbClr val="4D4D4D"/>
        </a:lt2>
        <a:accent1>
          <a:srgbClr val="12B4D4"/>
        </a:accent1>
        <a:accent2>
          <a:srgbClr val="F1C23D"/>
        </a:accent2>
        <a:accent3>
          <a:srgbClr val="FFFFFF"/>
        </a:accent3>
        <a:accent4>
          <a:srgbClr val="000000"/>
        </a:accent4>
        <a:accent5>
          <a:srgbClr val="AAD6E6"/>
        </a:accent5>
        <a:accent6>
          <a:srgbClr val="DAB036"/>
        </a:accent6>
        <a:hlink>
          <a:srgbClr val="8CA62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81TGp_gold_light_ani</Template>
  <TotalTime>157</TotalTime>
  <Words>860</Words>
  <Application>Microsoft Office PowerPoint</Application>
  <PresentationFormat>On-screen Show (4:3)</PresentationFormat>
  <Paragraphs>241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581TGp_gold_light_ani</vt:lpstr>
      <vt:lpstr>Microsoft Visio Drawing</vt:lpstr>
      <vt:lpstr>Software Architect Design</vt:lpstr>
      <vt:lpstr>Contents</vt:lpstr>
      <vt:lpstr>Introduction to POS System</vt:lpstr>
      <vt:lpstr>Contents</vt:lpstr>
      <vt:lpstr>Work Breakdown Structure</vt:lpstr>
      <vt:lpstr>Schedule</vt:lpstr>
      <vt:lpstr>ACDM Stages</vt:lpstr>
      <vt:lpstr>Contents</vt:lpstr>
      <vt:lpstr>Entities</vt:lpstr>
      <vt:lpstr>Entity Scenarios</vt:lpstr>
      <vt:lpstr>Entity Scenarios</vt:lpstr>
      <vt:lpstr>Entity Scenarios</vt:lpstr>
      <vt:lpstr>Entity Scenarios</vt:lpstr>
      <vt:lpstr>Entity Scenarios</vt:lpstr>
      <vt:lpstr>Use-case</vt:lpstr>
      <vt:lpstr>Business Constrains </vt:lpstr>
      <vt:lpstr>Technical Constrains </vt:lpstr>
      <vt:lpstr>Quality Attributes</vt:lpstr>
      <vt:lpstr>Quality Attribute Scenarios</vt:lpstr>
      <vt:lpstr>Quality Attribute Scenarios</vt:lpstr>
      <vt:lpstr>Quality Attribute Scenarios</vt:lpstr>
      <vt:lpstr>Quality Attribute Scenarios</vt:lpstr>
      <vt:lpstr>Quality Attribute Scenarios</vt:lpstr>
      <vt:lpstr>Quality Attribute Scenarios</vt:lpstr>
      <vt:lpstr>Contents</vt:lpstr>
      <vt:lpstr>Context Diagram</vt:lpstr>
      <vt:lpstr>Allocation View</vt:lpstr>
      <vt:lpstr>Data Model</vt:lpstr>
      <vt:lpstr>Module View</vt:lpstr>
      <vt:lpstr>C&amp;C View</vt:lpstr>
      <vt:lpstr>Mapping View</vt:lpstr>
      <vt:lpstr>Content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easurement and Analysis</dc:title>
  <dc:creator>VOTINH</dc:creator>
  <cp:lastModifiedBy>HaThanh</cp:lastModifiedBy>
  <cp:revision>34</cp:revision>
  <dcterms:created xsi:type="dcterms:W3CDTF">2012-04-13T17:02:02Z</dcterms:created>
  <dcterms:modified xsi:type="dcterms:W3CDTF">2012-07-05T13:45:56Z</dcterms:modified>
</cp:coreProperties>
</file>